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 bookmarkIdSeed="3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341" r:id="rId3"/>
    <p:sldId id="371" r:id="rId4"/>
    <p:sldId id="369" r:id="rId5"/>
    <p:sldId id="381" r:id="rId6"/>
    <p:sldId id="384" r:id="rId7"/>
    <p:sldId id="377" r:id="rId8"/>
    <p:sldId id="385" r:id="rId9"/>
    <p:sldId id="343" r:id="rId10"/>
    <p:sldId id="361" r:id="rId11"/>
    <p:sldId id="386" r:id="rId12"/>
    <p:sldId id="387" r:id="rId13"/>
    <p:sldId id="388" r:id="rId14"/>
    <p:sldId id="382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4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90FA93"/>
    <a:srgbClr val="FFFF99"/>
    <a:srgbClr val="00FF00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3103" autoAdjust="0"/>
  </p:normalViewPr>
  <p:slideViewPr>
    <p:cSldViewPr>
      <p:cViewPr varScale="1">
        <p:scale>
          <a:sx n="106" d="100"/>
          <a:sy n="106" d="100"/>
        </p:scale>
        <p:origin x="178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1411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Aug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package" Target="../embeddings/Microsoft_Visio___5.vsdx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Signaling for UHR 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0081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8-14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979821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in the UHR-SIG field, the length of a User field is 22 bit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4007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there exists a 1-bit EQM/UEQM indication in a User field for non-MU-MIMO in the UHR-SIG field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SP result: 88Y, 6N, 12A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2 (updated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3452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when EQM/UEQM flag indicates UEQM in a User field for non-MU-MIMO, there exists a (base) MCS field and a field indicating UEQM pattern variations of the other NSS-1 SS based on a base MCS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19850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a (non-ELR) UHR MU PPDU, when EQM/UEQM indicates UEQM in a User field for non-MU-MIMO, there exists a MCS field, a NSS field and a 2 bit field indicating UEQM patterns.</a:t>
            </a:r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Y</a:t>
            </a:r>
          </a:p>
          <a:p>
            <a:pPr lvl="1"/>
            <a:r>
              <a:rPr lang="en-US" altLang="zh-CN" sz="1600" dirty="0"/>
              <a:t>N</a:t>
            </a:r>
          </a:p>
          <a:p>
            <a:pPr lvl="1"/>
            <a:r>
              <a:rPr lang="en-US" altLang="zh-CN" sz="1600" dirty="0"/>
              <a:t>A</a:t>
            </a:r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SP result: 64Y, 10N, 12A.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46590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altLang="zh-CN" sz="1800" dirty="0"/>
              <a:t>11-24-0890-01-00bn-unequal-pattern-discussion, Ross Jian Yu (Huawei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474-02-00bn-uhr-unequal-modulation-pattern-and-new-mcs, Rui Cao (NXP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498-01-00bn-unequal-modulation-in-mimo-txbf-and-new-mcs-for-11bn, Alice Chen (Qualcomm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176-01-00bn-unequal-modulation-over-spatial-streams, Hao Song (Intel Corporation)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734-01-00bn-on-ueqm-and-ueq-mcs, Ron Porat (Broadcom)	</a:t>
            </a:r>
          </a:p>
          <a:p>
            <a:pPr>
              <a:buFont typeface="+mj-lt"/>
              <a:buAutoNum type="arabicPeriod"/>
            </a:pPr>
            <a:r>
              <a:rPr lang="en-US" altLang="zh-CN" sz="1800" dirty="0"/>
              <a:t>11-24-0507-02-00bn-ueqm-further-details, Ron Porat (Broadcom)</a:t>
            </a:r>
          </a:p>
          <a:p>
            <a:pPr>
              <a:buFont typeface="+mj-lt"/>
              <a:buAutoNum type="arabicPeriod"/>
            </a:pP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Referen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06806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61306"/>
            <a:ext cx="8077200" cy="4724401"/>
          </a:xfrm>
        </p:spPr>
        <p:txBody>
          <a:bodyPr/>
          <a:lstStyle/>
          <a:p>
            <a:endParaRPr lang="en-US" altLang="zh-CN" sz="1800" dirty="0"/>
          </a:p>
          <a:p>
            <a:r>
              <a:rPr lang="en-US" altLang="zh-CN" sz="1800" dirty="0"/>
              <a:t>Spatial domain unequal modulation (UEQM) has been approved.</a:t>
            </a:r>
          </a:p>
          <a:p>
            <a:pPr lvl="1"/>
            <a:r>
              <a:rPr lang="en-US" altLang="zh-CN" sz="1600" dirty="0" err="1"/>
              <a:t>TGbn</a:t>
            </a:r>
            <a:r>
              <a:rPr lang="en-US" altLang="zh-CN" sz="1600" dirty="0"/>
              <a:t> defines unequal modulation over different spatial streams.</a:t>
            </a:r>
          </a:p>
          <a:p>
            <a:pPr lvl="1"/>
            <a:endParaRPr lang="en-US" altLang="zh-CN" sz="1400" dirty="0"/>
          </a:p>
          <a:p>
            <a:r>
              <a:rPr lang="en-US" altLang="zh-CN" sz="1800" dirty="0"/>
              <a:t>Suggested UEQM patterns have been discussed in a variety of contributions [1-6].</a:t>
            </a:r>
          </a:p>
          <a:p>
            <a:endParaRPr lang="en-US" altLang="zh-CN" sz="1800" dirty="0"/>
          </a:p>
          <a:p>
            <a:r>
              <a:rPr lang="en-US" altLang="zh-CN" sz="1800" dirty="0"/>
              <a:t>This contribution discusses potential signaling, for non-TB case first. The TB case may potentially follow non-TB case and will be discussed later. And this contribution is for non-ELR case. </a:t>
            </a:r>
          </a:p>
          <a:p>
            <a:endParaRPr lang="en-US" altLang="zh-CN" sz="1800" dirty="0"/>
          </a:p>
          <a:p>
            <a:r>
              <a:rPr lang="en-US" altLang="zh-CN" sz="1800" dirty="0"/>
              <a:t>We focus on per user field. Assume common field will basically follow 11be.</a:t>
            </a:r>
          </a:p>
          <a:p>
            <a:endParaRPr lang="en-US" altLang="zh-CN" sz="1800" dirty="0"/>
          </a:p>
          <a:p>
            <a:r>
              <a:rPr lang="en-US" altLang="zh-CN" sz="1800" dirty="0">
                <a:solidFill>
                  <a:srgbClr val="1E1EFA"/>
                </a:solidFill>
              </a:rPr>
              <a:t>In 11-24/1411r1, the SP texts (SP2 and SP4) run during Sep meeting are updated/added.</a:t>
            </a:r>
          </a:p>
          <a:p>
            <a:endParaRPr lang="en-US" altLang="zh-CN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447799"/>
            <a:ext cx="8077200" cy="4724401"/>
          </a:xfrm>
        </p:spPr>
        <p:txBody>
          <a:bodyPr/>
          <a:lstStyle/>
          <a:p>
            <a:r>
              <a:rPr lang="en-US" altLang="zh-CN" sz="1800" dirty="0"/>
              <a:t>User field for non-MU-MIMO in EHT-SIG is as follows:</a:t>
            </a:r>
          </a:p>
          <a:p>
            <a:pPr lvl="1"/>
            <a:r>
              <a:rPr lang="en-US" altLang="zh-CN" sz="1400" dirty="0"/>
              <a:t>11be only defines up to 8SS per user, hence MSB of NSS can be seen as reserved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User field for MU-MIMO in EHT-SIG is as follows:</a:t>
            </a:r>
          </a:p>
          <a:p>
            <a:pPr lvl="1"/>
            <a:r>
              <a:rPr lang="en-US" altLang="zh-CN" sz="1400" dirty="0"/>
              <a:t>11be later decides to support </a:t>
            </a:r>
            <a:r>
              <a:rPr lang="en-US" altLang="zh-CN" sz="1400" dirty="0" err="1"/>
              <a:t>NSS_total</a:t>
            </a:r>
            <a:r>
              <a:rPr lang="en-US" altLang="zh-CN" sz="1400" dirty="0"/>
              <a:t> to 8, hence, like 802.11ax, 4 bit is enough for spatial configuration, two bits can be saved.</a:t>
            </a:r>
          </a:p>
          <a:p>
            <a:endParaRPr lang="en-US" altLang="zh-CN" sz="1400" dirty="0"/>
          </a:p>
          <a:p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Recap – 802.11be EHT-SIG signaling</a:t>
            </a:r>
            <a:endParaRPr lang="zh-CN" altLang="en-US" dirty="0"/>
          </a:p>
        </p:txBody>
      </p:sp>
      <p:sp>
        <p:nvSpPr>
          <p:cNvPr id="6" name="Rectangle 31">
            <a:extLst>
              <a:ext uri="{FF2B5EF4-FFF2-40B4-BE49-F238E27FC236}">
                <a16:creationId xmlns:a16="http://schemas.microsoft.com/office/drawing/2014/main" id="{1DA2180D-7876-427D-9C6E-0FF2BE104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4BC2735-1BA8-4031-AB51-A1A6F2C88B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178561"/>
              </p:ext>
            </p:extLst>
          </p:nvPr>
        </p:nvGraphicFramePr>
        <p:xfrm>
          <a:off x="2676525" y="2292837"/>
          <a:ext cx="41052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4" name="Visio" r:id="rId3" imgW="4105257" imgH="1095426" progId="Visio.Drawing.15">
                  <p:embed/>
                </p:oleObj>
              </mc:Choice>
              <mc:Fallback>
                <p:oleObj name="Visio" r:id="rId3" imgW="4105257" imgH="1095426" progId="Visio.Drawing.15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6525" y="2292837"/>
                        <a:ext cx="41052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67A466E-A788-47B7-BA85-CFA35DFB97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942183"/>
              </p:ext>
            </p:extLst>
          </p:nvPr>
        </p:nvGraphicFramePr>
        <p:xfrm>
          <a:off x="2612231" y="4724400"/>
          <a:ext cx="4224338" cy="112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5" name="Visio" r:id="rId5" imgW="4105257" imgH="1095426" progId="Visio.Drawing.15">
                  <p:embed/>
                </p:oleObj>
              </mc:Choice>
              <mc:Fallback>
                <p:oleObj name="Visio" r:id="rId5" imgW="4105257" imgH="1095426" progId="Visio.Drawing.15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2231" y="4724400"/>
                        <a:ext cx="4224338" cy="112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1519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1"/>
            <a:ext cx="8077200" cy="1752600"/>
          </a:xfrm>
        </p:spPr>
        <p:txBody>
          <a:bodyPr/>
          <a:lstStyle/>
          <a:p>
            <a:r>
              <a:rPr lang="en-US" altLang="zh-CN" sz="1800" dirty="0"/>
              <a:t>For UHR-SIG, if we can reuse the previous structure. It is easy for implementation, regarding signaling parsing, encoding/decoding block.</a:t>
            </a:r>
          </a:p>
          <a:p>
            <a:endParaRPr lang="en-US" altLang="zh-CN" sz="1800" dirty="0"/>
          </a:p>
          <a:p>
            <a:r>
              <a:rPr lang="en-US" altLang="zh-CN" sz="1800" dirty="0"/>
              <a:t>Whilst it is a newly designed SIG field, we can increase the per user field length if indeed needed. The field order/position can also be different from 11be.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802.11bn UHR-SIG signal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62147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077200" cy="5015883"/>
          </a:xfrm>
        </p:spPr>
        <p:txBody>
          <a:bodyPr/>
          <a:lstStyle/>
          <a:p>
            <a:r>
              <a:rPr lang="en-US" altLang="zh-CN" sz="1800" dirty="0"/>
              <a:t>One feature needed to consider so far is UEQM. For non-MU-MIMO User field, let’s first see the EQM case.</a:t>
            </a:r>
          </a:p>
          <a:p>
            <a:pPr lvl="1"/>
            <a:r>
              <a:rPr lang="en-US" altLang="zh-CN" sz="1400" dirty="0"/>
              <a:t>The EQM case is first shown as follows.</a:t>
            </a:r>
            <a:r>
              <a:rPr lang="zh-CN" altLang="en-US" sz="1400" dirty="0"/>
              <a:t> </a:t>
            </a:r>
            <a:r>
              <a:rPr lang="en-US" altLang="zh-CN" sz="1400" dirty="0"/>
              <a:t>B19 is used as a EQM/UEQM flag as an example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Here, we still assume max 8 SS as 11ax and 11be. There exists 11ax and 11be products with &gt;4SS capability. And it is good to maintain the same max data rate as before.</a:t>
            </a:r>
          </a:p>
          <a:p>
            <a:pPr lvl="1"/>
            <a:r>
              <a:rPr lang="en-US" altLang="zh-CN" sz="1400" dirty="0"/>
              <a:t>Regarding longer LDPC codeword, besides potential signaling, an alternative way could be following 11ax and 11be style, and defines equations to choose codeword length. 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- EQM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CD339D1-D7DF-4035-BF36-668497CEB6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027222"/>
              </p:ext>
            </p:extLst>
          </p:nvPr>
        </p:nvGraphicFramePr>
        <p:xfrm>
          <a:off x="1657350" y="2376100"/>
          <a:ext cx="64357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" name="Visio" r:id="rId3" imgW="6448342" imgH="1447826" progId="Visio.Drawing.15">
                  <p:embed/>
                </p:oleObj>
              </mc:Choice>
              <mc:Fallback>
                <p:oleObj name="Visio" r:id="rId3" imgW="6448342" imgH="1447826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CD339D1-D7DF-4035-BF36-668497CEB6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2376100"/>
                        <a:ext cx="6435725" cy="1447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4154AA62-4747-42B5-B24B-0452851E0C20}"/>
              </a:ext>
            </a:extLst>
          </p:cNvPr>
          <p:cNvSpPr txBox="1"/>
          <p:nvPr/>
        </p:nvSpPr>
        <p:spPr>
          <a:xfrm>
            <a:off x="1103155" y="3100000"/>
            <a:ext cx="914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QM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62545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63241"/>
            <a:ext cx="8077200" cy="5015883"/>
          </a:xfrm>
        </p:spPr>
        <p:txBody>
          <a:bodyPr/>
          <a:lstStyle/>
          <a:p>
            <a:r>
              <a:rPr lang="en-US" altLang="zh-CN" sz="1800" dirty="0"/>
              <a:t>For non-MU-MIMO User field, let’s further see the UEQM signaling. There could be several options:</a:t>
            </a:r>
          </a:p>
          <a:p>
            <a:pPr lvl="1"/>
            <a:r>
              <a:rPr lang="en-US" altLang="zh-CN" sz="1600" dirty="0" err="1"/>
              <a:t>Opt</a:t>
            </a:r>
            <a:r>
              <a:rPr lang="en-US" altLang="zh-CN" sz="1600" dirty="0"/>
              <a:t> 1: First indicate EQM/UEQM, indicate base MCS, indicate NSS, and indicate UEQM pattern variations of the other NSS-1 SS using a table.</a:t>
            </a:r>
          </a:p>
          <a:p>
            <a:pPr lvl="2"/>
            <a:r>
              <a:rPr lang="en-US" altLang="zh-CN" sz="1400" dirty="0"/>
              <a:t>Max 4SS to reduce the pattern variations. May group larger NSS if needed.</a:t>
            </a:r>
          </a:p>
          <a:p>
            <a:pPr lvl="2"/>
            <a:r>
              <a:rPr lang="en-US" altLang="zh-CN" sz="1400" dirty="0"/>
              <a:t>LDPC only, </a:t>
            </a:r>
            <a:r>
              <a:rPr lang="en-US" altLang="zh-CN" sz="1400" dirty="0" err="1"/>
              <a:t>TxBFed</a:t>
            </a:r>
            <a:r>
              <a:rPr lang="en-US" altLang="zh-CN" sz="1400" dirty="0"/>
              <a:t> is assumed for UEQM</a:t>
            </a:r>
            <a:r>
              <a:rPr lang="zh-CN" altLang="en-US" sz="1400" dirty="0"/>
              <a:t>： </a:t>
            </a:r>
            <a:r>
              <a:rPr lang="en-US" altLang="zh-CN" sz="1400" dirty="0"/>
              <a:t>bits in EQM case are repurposed to indicate UEQM pattern variations.</a:t>
            </a:r>
          </a:p>
          <a:p>
            <a:pPr lvl="2"/>
            <a:endParaRPr lang="en-US" altLang="zh-CN" sz="14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/>
              <a:t>UEQ QAM variation for a specific NSS (e.g., NSS=2) could be: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- UEQM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6DA480E-74B9-4B0D-AED8-4ACD82BF92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611690"/>
              </p:ext>
            </p:extLst>
          </p:nvPr>
        </p:nvGraphicFramePr>
        <p:xfrm>
          <a:off x="510581" y="3199772"/>
          <a:ext cx="8427637" cy="91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" name="Visio" r:id="rId3" imgW="9791541" imgH="1066929" progId="Visio.Drawing.15">
                  <p:embed/>
                </p:oleObj>
              </mc:Choice>
              <mc:Fallback>
                <p:oleObj name="Visio" r:id="rId3" imgW="9791541" imgH="1066929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9F45701-C910-45C5-92DE-0CE954AA06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81" y="3199772"/>
                        <a:ext cx="8427637" cy="914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EBB7331-A539-406A-BAE6-2CC646B8AD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94176"/>
              </p:ext>
            </p:extLst>
          </p:nvPr>
        </p:nvGraphicFramePr>
        <p:xfrm>
          <a:off x="2679383" y="4680820"/>
          <a:ext cx="3331210" cy="1415180"/>
        </p:xfrm>
        <a:graphic>
          <a:graphicData uri="http://schemas.openxmlformats.org/drawingml/2006/table">
            <a:tbl>
              <a:tblPr firstRow="1" firstCol="1" bandRow="1"/>
              <a:tblGrid>
                <a:gridCol w="816610">
                  <a:extLst>
                    <a:ext uri="{9D8B030D-6E8A-4147-A177-3AD203B41FA5}">
                      <a16:colId xmlns:a16="http://schemas.microsoft.com/office/drawing/2014/main" val="1732719057"/>
                    </a:ext>
                  </a:extLst>
                </a:gridCol>
                <a:gridCol w="1286088">
                  <a:extLst>
                    <a:ext uri="{9D8B030D-6E8A-4147-A177-3AD203B41FA5}">
                      <a16:colId xmlns:a16="http://schemas.microsoft.com/office/drawing/2014/main" val="491149670"/>
                    </a:ext>
                  </a:extLst>
                </a:gridCol>
                <a:gridCol w="1228512">
                  <a:extLst>
                    <a:ext uri="{9D8B030D-6E8A-4147-A177-3AD203B41FA5}">
                      <a16:colId xmlns:a16="http://schemas.microsoft.com/office/drawing/2014/main" val="446113074"/>
                    </a:ext>
                  </a:extLst>
                </a:gridCol>
              </a:tblGrid>
              <a:tr h="299811">
                <a:tc rowSpan="2"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ndex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/>
                        <a:t>UEQM pattern variations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4184447"/>
                  </a:ext>
                </a:extLst>
              </a:tr>
              <a:tr h="299811">
                <a:tc vMerge="1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12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2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d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0606841"/>
                  </a:ext>
                </a:extLst>
              </a:tr>
              <a:tr h="299811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</a:p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Base MCS)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9339667"/>
                  </a:ext>
                </a:extLst>
              </a:tr>
              <a:tr h="299811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2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75069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41282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84917"/>
            <a:ext cx="8077200" cy="5015883"/>
          </a:xfrm>
        </p:spPr>
        <p:txBody>
          <a:bodyPr/>
          <a:lstStyle/>
          <a:p>
            <a:r>
              <a:rPr lang="en-US" altLang="zh-CN" sz="1800" dirty="0"/>
              <a:t>NSS and UEQM pattern variations could be also merged:</a:t>
            </a:r>
          </a:p>
          <a:p>
            <a:pPr lvl="1"/>
            <a:r>
              <a:rPr lang="en-US" altLang="zh-CN" sz="1600" dirty="0" err="1"/>
              <a:t>Opt</a:t>
            </a:r>
            <a:r>
              <a:rPr lang="en-US" altLang="zh-CN" sz="1600" dirty="0"/>
              <a:t> 2: First indicate EQM/UEQM, indicate base MCS, then indicate NSS and UEQM pattern variations of the other NSS-1 SS at the same time using a table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UEQM pattern variations (3 bit as an example) for a all NSS (NSS=2,3,4) could be:</a:t>
            </a:r>
          </a:p>
          <a:p>
            <a:pPr lvl="2"/>
            <a:r>
              <a:rPr lang="en-US" altLang="zh-CN" sz="1200" dirty="0"/>
              <a:t>Can be extended to 4 bits to include more patterns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- UEQM</a:t>
            </a:r>
            <a:endParaRPr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6B267D42-C287-47D4-8E4E-E0ECDEE978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19760"/>
              </p:ext>
            </p:extLst>
          </p:nvPr>
        </p:nvGraphicFramePr>
        <p:xfrm>
          <a:off x="1752600" y="3892858"/>
          <a:ext cx="5905502" cy="2467500"/>
        </p:xfrm>
        <a:graphic>
          <a:graphicData uri="http://schemas.openxmlformats.org/drawingml/2006/table">
            <a:tbl>
              <a:tblPr firstRow="1" firstCol="1" bandRow="1"/>
              <a:tblGrid>
                <a:gridCol w="984053">
                  <a:extLst>
                    <a:ext uri="{9D8B030D-6E8A-4147-A177-3AD203B41FA5}">
                      <a16:colId xmlns:a16="http://schemas.microsoft.com/office/drawing/2014/main" val="1087259701"/>
                    </a:ext>
                  </a:extLst>
                </a:gridCol>
                <a:gridCol w="984053">
                  <a:extLst>
                    <a:ext uri="{9D8B030D-6E8A-4147-A177-3AD203B41FA5}">
                      <a16:colId xmlns:a16="http://schemas.microsoft.com/office/drawing/2014/main" val="4090854847"/>
                    </a:ext>
                  </a:extLst>
                </a:gridCol>
                <a:gridCol w="984053">
                  <a:extLst>
                    <a:ext uri="{9D8B030D-6E8A-4147-A177-3AD203B41FA5}">
                      <a16:colId xmlns:a16="http://schemas.microsoft.com/office/drawing/2014/main" val="1114474382"/>
                    </a:ext>
                  </a:extLst>
                </a:gridCol>
                <a:gridCol w="984053">
                  <a:extLst>
                    <a:ext uri="{9D8B030D-6E8A-4147-A177-3AD203B41FA5}">
                      <a16:colId xmlns:a16="http://schemas.microsoft.com/office/drawing/2014/main" val="3284456183"/>
                    </a:ext>
                  </a:extLst>
                </a:gridCol>
                <a:gridCol w="984645">
                  <a:extLst>
                    <a:ext uri="{9D8B030D-6E8A-4147-A177-3AD203B41FA5}">
                      <a16:colId xmlns:a16="http://schemas.microsoft.com/office/drawing/2014/main" val="3116421961"/>
                    </a:ext>
                  </a:extLst>
                </a:gridCol>
                <a:gridCol w="984645">
                  <a:extLst>
                    <a:ext uri="{9D8B030D-6E8A-4147-A177-3AD203B41FA5}">
                      <a16:colId xmlns:a16="http://schemas.microsoft.com/office/drawing/2014/main" val="3439502159"/>
                    </a:ext>
                  </a:extLst>
                </a:gridCol>
              </a:tblGrid>
              <a:tr h="246750">
                <a:tc rowSpan="2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ndex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SS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nequal QAM variation patterns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4775567"/>
                  </a:ext>
                </a:extLst>
              </a:tr>
              <a:tr h="246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en-US" sz="1050" baseline="30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050" baseline="300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d</a:t>
                      </a: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sz="105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d</a:t>
                      </a: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en-US" sz="105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h</a:t>
                      </a: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Stre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107763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SS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718202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2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0984632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SS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5961031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3520429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9463805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SS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-1</a:t>
                      </a:r>
                      <a:endParaRPr lang="zh-CN" sz="105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8877158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7304697"/>
                  </a:ext>
                </a:extLst>
              </a:tr>
              <a:tr h="246750">
                <a:tc>
                  <a:txBody>
                    <a:bodyPr/>
                    <a:lstStyle/>
                    <a:p>
                      <a:pPr marL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altLang="zh-CN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11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A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98500" algn="l"/>
                        </a:tabLs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…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8804226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CD44E2B-02CB-45A8-B73F-DA7884DB3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766328"/>
              </p:ext>
            </p:extLst>
          </p:nvPr>
        </p:nvGraphicFramePr>
        <p:xfrm>
          <a:off x="511175" y="2227263"/>
          <a:ext cx="84264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4" name="Visio" r:id="rId3" imgW="9791541" imgH="1066929" progId="Visio.Drawing.15">
                  <p:embed/>
                </p:oleObj>
              </mc:Choice>
              <mc:Fallback>
                <p:oleObj name="Visio" r:id="rId3" imgW="9791541" imgH="106692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B6DA480E-74B9-4B0D-AED8-4ACD82BF92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2227263"/>
                        <a:ext cx="8426450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7535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84918"/>
            <a:ext cx="8077200" cy="2806082"/>
          </a:xfrm>
        </p:spPr>
        <p:txBody>
          <a:bodyPr/>
          <a:lstStyle/>
          <a:p>
            <a:r>
              <a:rPr lang="en-US" altLang="zh-CN" sz="1800" dirty="0"/>
              <a:t>For MU-MIMO, if UEQM is not applied then we have the following format: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r>
              <a:rPr lang="en-US" altLang="zh-CN" sz="1800" dirty="0"/>
              <a:t>If UEQM is applied then we have the following format for EQM and UEQM case.</a:t>
            </a:r>
          </a:p>
          <a:p>
            <a:pPr lvl="1"/>
            <a:r>
              <a:rPr lang="en-US" altLang="zh-CN" sz="1400" dirty="0"/>
              <a:t>The bit position of coding is changed compared with 11be.</a:t>
            </a:r>
          </a:p>
          <a:p>
            <a:pPr lvl="1"/>
            <a:r>
              <a:rPr lang="en-US" altLang="zh-CN" sz="1400" dirty="0"/>
              <a:t>May also use joint MCS and UEQM pattern variations indication to enable one reserved bit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400" dirty="0"/>
          </a:p>
          <a:p>
            <a:endParaRPr lang="en-US" altLang="zh-CN" sz="18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UHR-SIG signaling – MU-MIMO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AD0894A-0F5D-4F41-99A3-D7542E2B69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273705"/>
              </p:ext>
            </p:extLst>
          </p:nvPr>
        </p:nvGraphicFramePr>
        <p:xfrm>
          <a:off x="2612231" y="1752600"/>
          <a:ext cx="4224338" cy="112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9" name="Visio" r:id="rId3" imgW="4105257" imgH="1095426" progId="Visio.Drawing.15">
                  <p:embed/>
                </p:oleObj>
              </mc:Choice>
              <mc:Fallback>
                <p:oleObj name="Visio" r:id="rId3" imgW="4105257" imgH="1095426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67A466E-A788-47B7-BA85-CFA35DFB97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2231" y="1752600"/>
                        <a:ext cx="4224338" cy="112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3C13CB59-AB06-4352-AFDE-3C946B4DF085}"/>
              </a:ext>
            </a:extLst>
          </p:cNvPr>
          <p:cNvGrpSpPr/>
          <p:nvPr/>
        </p:nvGrpSpPr>
        <p:grpSpPr>
          <a:xfrm>
            <a:off x="1103155" y="4096544"/>
            <a:ext cx="6421045" cy="2145671"/>
            <a:chOff x="1103155" y="3925887"/>
            <a:chExt cx="6421045" cy="2145671"/>
          </a:xfrm>
        </p:grpSpPr>
        <p:graphicFrame>
          <p:nvGraphicFramePr>
            <p:cNvPr id="11" name="对象 10">
              <a:extLst>
                <a:ext uri="{FF2B5EF4-FFF2-40B4-BE49-F238E27FC236}">
                  <a16:creationId xmlns:a16="http://schemas.microsoft.com/office/drawing/2014/main" id="{CCD2133F-3F52-457B-A07B-20ED5ACD46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0705673"/>
                </p:ext>
              </p:extLst>
            </p:nvPr>
          </p:nvGraphicFramePr>
          <p:xfrm>
            <a:off x="2236788" y="3925887"/>
            <a:ext cx="5276850" cy="1066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70" name="Visio" r:id="rId5" imgW="5419772" imgH="1095426" progId="Visio.Drawing.15">
                    <p:embed/>
                  </p:oleObj>
                </mc:Choice>
                <mc:Fallback>
                  <p:oleObj name="Visio" r:id="rId5" imgW="5419772" imgH="1095426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6788" y="3925887"/>
                          <a:ext cx="5276850" cy="1066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14CE890-4E1D-42AC-9F61-B595785296EC}"/>
                </a:ext>
              </a:extLst>
            </p:cNvPr>
            <p:cNvSpPr txBox="1"/>
            <p:nvPr/>
          </p:nvSpPr>
          <p:spPr>
            <a:xfrm>
              <a:off x="1103155" y="4425959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QM: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A4B97B1-B015-47BB-AA33-FEAFFF7EFEBA}"/>
                </a:ext>
              </a:extLst>
            </p:cNvPr>
            <p:cNvSpPr txBox="1"/>
            <p:nvPr/>
          </p:nvSpPr>
          <p:spPr>
            <a:xfrm>
              <a:off x="1103155" y="5440156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UEQM:</a:t>
              </a:r>
              <a:endParaRPr lang="zh-CN" altLang="en-US" dirty="0"/>
            </a:p>
          </p:txBody>
        </p:sp>
        <p:graphicFrame>
          <p:nvGraphicFramePr>
            <p:cNvPr id="14" name="对象 13">
              <a:extLst>
                <a:ext uri="{FF2B5EF4-FFF2-40B4-BE49-F238E27FC236}">
                  <a16:creationId xmlns:a16="http://schemas.microsoft.com/office/drawing/2014/main" id="{9C57D92E-B3D3-41A8-AF87-68E7BB96633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14363314"/>
                </p:ext>
              </p:extLst>
            </p:nvPr>
          </p:nvGraphicFramePr>
          <p:xfrm>
            <a:off x="2247350" y="5004758"/>
            <a:ext cx="5276850" cy="1066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71" name="Visio" r:id="rId7" imgW="5419772" imgH="1095426" progId="Visio.Drawing.15">
                    <p:embed/>
                  </p:oleObj>
                </mc:Choice>
                <mc:Fallback>
                  <p:oleObj name="Visio" r:id="rId7" imgW="5419772" imgH="1095426" progId="Visio.Drawing.15">
                    <p:embed/>
                    <p:pic>
                      <p:nvPicPr>
                        <p:cNvPr id="11" name="对象 10">
                          <a:extLst>
                            <a:ext uri="{FF2B5EF4-FFF2-40B4-BE49-F238E27FC236}">
                              <a16:creationId xmlns:a16="http://schemas.microsoft.com/office/drawing/2014/main" id="{CCD2133F-3F52-457B-A07B-20ED5ACD46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7350" y="5004758"/>
                          <a:ext cx="5276850" cy="1066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58391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we talk about the User field signaling for non-TB, non-ELR cas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An EQM/UEQM flag is introduced to contain different information for EQM and UEQM cas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A base MCS field and UEQM pattern variations field are proposed to simplify the parsing.</a:t>
            </a:r>
          </a:p>
          <a:p>
            <a:pPr lvl="1"/>
            <a:r>
              <a:rPr lang="en-US" altLang="zh-CN" sz="1600" dirty="0"/>
              <a:t>Similar as EQM case</a:t>
            </a:r>
          </a:p>
          <a:p>
            <a:pPr lvl="1"/>
            <a:r>
              <a:rPr lang="en-US" altLang="zh-CN" sz="1600" dirty="0"/>
              <a:t>Compared with joint QAM combinations in 11n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38672</TotalTime>
  <Words>1091</Words>
  <Application>Microsoft Office PowerPoint</Application>
  <PresentationFormat>全屏显示(4:3)</PresentationFormat>
  <Paragraphs>279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9" baseType="lpstr">
      <vt:lpstr>ＭＳ Ｐゴシック</vt:lpstr>
      <vt:lpstr>宋体</vt:lpstr>
      <vt:lpstr>Times New Roman</vt:lpstr>
      <vt:lpstr>802-11-Submission</vt:lpstr>
      <vt:lpstr>Visio</vt:lpstr>
      <vt:lpstr>Signaling for UHR PPDU</vt:lpstr>
      <vt:lpstr>Introduction</vt:lpstr>
      <vt:lpstr>Recap – 802.11be EHT-SIG signaling</vt:lpstr>
      <vt:lpstr>802.11bn UHR-SIG signaling</vt:lpstr>
      <vt:lpstr>UHR-SIG signaling - EQM</vt:lpstr>
      <vt:lpstr>UHR-SIG signaling - UEQM</vt:lpstr>
      <vt:lpstr>UHR-SIG signaling - UEQM</vt:lpstr>
      <vt:lpstr>UHR-SIG signaling – MU-MIMO</vt:lpstr>
      <vt:lpstr>Summary</vt:lpstr>
      <vt:lpstr>Straw Poll 1</vt:lpstr>
      <vt:lpstr>Straw Poll 2 (updated)</vt:lpstr>
      <vt:lpstr>Straw Poll 3</vt:lpstr>
      <vt:lpstr>Straw Poll 4</vt:lpstr>
      <vt:lpstr>Reference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882</cp:revision>
  <cp:lastPrinted>1998-02-10T13:28:06Z</cp:lastPrinted>
  <dcterms:created xsi:type="dcterms:W3CDTF">2013-11-12T18:41:50Z</dcterms:created>
  <dcterms:modified xsi:type="dcterms:W3CDTF">2024-09-26T03:4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JTjkGzB+5BK177rRG6AXCNO1BfhNSsv+qULGQPBuYCT6XWatKPs4mGchxFnUsSOy09TRPnft
nSmsEgd8KMoAp5CCv4KeOahiV/HzWpmm57OcOmj1ISkpUsWYvQykHpMXFRw5y/uUP2xSnQch
L1Wu3Lqh2Qygk+9sSenGp8yxxEjmXdJCdf2dvtPYlO31g7cYyqG3wanWfr3h2rC6iHLFJERS
+ex4BZzSrJ6iDphGax</vt:lpwstr>
  </property>
  <property fmtid="{D5CDD505-2E9C-101B-9397-08002B2CF9AE}" pid="4" name="_2015_ms_pID_7253431">
    <vt:lpwstr>J3lRY9iUko99BZDaqKE0iq7YCBBcdzoFqEddvaBLUI6Yqv0YD3ncVg
PUr9kCkeg7Q/VZ3bZWuquJAU9l6Ae7szp3034Mikqr9Qf3TLGFGkOK2k/I8f8YxxUUF2Meo1
HYNQKG7nzhnZcxvBqkHPVD2zPdJ43praSm+kq1+XRdxqdQF5aeuv4NPYbgSXr+XUv8ChtOGs
z8kINsfOjuQhzVWZKgZFqpFhCpI092hWCpGg</vt:lpwstr>
  </property>
  <property fmtid="{D5CDD505-2E9C-101B-9397-08002B2CF9AE}" pid="5" name="_2015_ms_pID_7253432">
    <vt:lpwstr>OI0OIMMtmhGdJgm3riuCyl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